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4B5AE62C" w14:textId="77777777" w:rsidR="003F1689" w:rsidRDefault="003F1689" w:rsidP="002C51A0">
      <w:bookmarkStart w:id="0" w:name="_Ref149817513"/>
      <w:r w:rsidRPr="003F1689">
        <w:t>Создать консольное приложение с организацией разветвлённого процесса для решения заданной в таблице функции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bookmarkEnd w:id="0"/>
    <w:p w14:paraId="6B286DBD" w14:textId="2E1B19F8" w:rsidR="00F114A8" w:rsidRPr="00F114A8" w:rsidRDefault="003F1689" w:rsidP="003F1689">
      <w:pPr>
        <w:ind w:firstLine="0"/>
      </w:pPr>
      <w:r w:rsidRPr="003F1689">
        <w:t xml:space="preserve">Таблица </w:t>
      </w:r>
      <w:r w:rsidR="00B5754F">
        <w:t>1</w:t>
      </w:r>
      <w:r w:rsidRPr="003F1689">
        <w:t xml:space="preserve"> – Формулировка задания 2.2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D327F9" w:rsidRPr="00D327F9" w14:paraId="6F78DBE3" w14:textId="77777777" w:rsidTr="00CE2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73C5D5A8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 w:rsidRPr="00D327F9">
              <w:rPr>
                <w:rFonts w:eastAsia="Calibri"/>
                <w:sz w:val="28"/>
                <w:lang w:val="en-US"/>
              </w:rPr>
              <w:t>Вариант</w:t>
            </w:r>
          </w:p>
        </w:tc>
        <w:tc>
          <w:tcPr>
            <w:tcW w:w="5926" w:type="dxa"/>
          </w:tcPr>
          <w:p w14:paraId="07A27DAE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7FBC2232" w14:textId="77777777" w:rsidR="00D327F9" w:rsidRPr="00D327F9" w:rsidRDefault="00D327F9" w:rsidP="00D327F9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Константы</w:t>
            </w:r>
          </w:p>
        </w:tc>
      </w:tr>
      <w:tr w:rsidR="00D327F9" w:rsidRPr="00D327F9" w14:paraId="78315A13" w14:textId="77777777" w:rsidTr="00D3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A9879E5" w14:textId="4EEA2BA2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</w:tcPr>
          <w:p w14:paraId="1689055C" w14:textId="69BC1B6A" w:rsidR="00D327F9" w:rsidRPr="00D327F9" w:rsidRDefault="00D327F9" w:rsidP="00D327F9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.5⋅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funcPr>
                          <m:fNam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cos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2</m:t>
                                </m:r>
                              </m:sup>
                            </m:sSup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e>
                        </m:func>
                        <m:r>
                          <w:rPr>
                            <w:rFonts w:ascii="Cambria Math" w:hAnsi="Cambria Math"/>
                            <w:sz w:val="28"/>
                          </w:rPr>
                          <m:t>,x&lt;2</m:t>
                        </m:r>
                      </m:e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x-2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</w:rPr>
                          <m:t>+6,x≥2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2126" w:type="dxa"/>
            <w:vAlign w:val="center"/>
          </w:tcPr>
          <w:p w14:paraId="219F529F" w14:textId="468AB388" w:rsidR="00D327F9" w:rsidRPr="00D327F9" w:rsidRDefault="00D327F9" w:rsidP="00D327F9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a=2.3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CF47D5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1A998212" w14:textId="790C4E9C" w:rsidR="00BF1825" w:rsidRPr="00E6764A" w:rsidRDefault="00B5754F" w:rsidP="00BF1825">
      <w:pPr>
        <w:keepNext/>
        <w:ind w:firstLine="0"/>
        <w:jc w:val="center"/>
      </w:pPr>
      <w:r>
        <w:object w:dxaOrig="7392" w:dyaOrig="8964" w14:anchorId="0F3B82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9.6pt;height:448.2pt" o:ole="">
            <v:imagedata r:id="rId6" o:title=""/>
          </v:shape>
          <o:OLEObject Type="Embed" ProgID="Visio.Drawing.15" ShapeID="_x0000_i1026" DrawAspect="Content" ObjectID="_1794666183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1" w:name="_Ref149817714"/>
      <w:r>
        <w:t>Рисунок </w:t>
      </w:r>
      <w:r w:rsidR="00B5754F">
        <w:fldChar w:fldCharType="begin"/>
      </w:r>
      <w:r w:rsidR="00B5754F">
        <w:instrText xml:space="preserve"> SEQ Рисунок \* ARABIC </w:instrText>
      </w:r>
      <w:r w:rsidR="00B5754F">
        <w:fldChar w:fldCharType="separate"/>
      </w:r>
      <w:r w:rsidR="006E4A6C">
        <w:rPr>
          <w:noProof/>
        </w:rPr>
        <w:t>1</w:t>
      </w:r>
      <w:r w:rsidR="00B5754F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304D2237" w:rsidR="00806454" w:rsidRPr="009D3D13" w:rsidRDefault="00B5754F" w:rsidP="00B0339F">
      <w:pPr>
        <w:pStyle w:val="a4"/>
        <w:rPr>
          <w:lang w:val="en-US"/>
        </w:rPr>
      </w:pPr>
      <w:r>
        <w:object w:dxaOrig="5964" w:dyaOrig="5208" w14:anchorId="2ED80539">
          <v:shape id="_x0000_i1028" type="#_x0000_t75" style="width:298.2pt;height:260.4pt" o:ole="">
            <v:imagedata r:id="rId8" o:title=""/>
          </v:shape>
          <o:OLEObject Type="Embed" ProgID="Visio.Drawing.15" ShapeID="_x0000_i1028" DrawAspect="Content" ObjectID="_1794666184" r:id="rId9"/>
        </w:object>
      </w:r>
    </w:p>
    <w:p w14:paraId="416D116E" w14:textId="7D2A307B" w:rsidR="00CD1144" w:rsidRPr="009D3D13" w:rsidRDefault="00CD1144" w:rsidP="009D3D13"/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268F13F3" w:rsidR="009D3D13" w:rsidRPr="009D3D13" w:rsidRDefault="009D3D13" w:rsidP="009D3D13">
      <w:pPr>
        <w:jc w:val="center"/>
      </w:pPr>
      <w:r>
        <w:rPr>
          <w:noProof/>
        </w:rPr>
        <w:lastRenderedPageBreak/>
        <w:drawing>
          <wp:inline distT="0" distB="0" distL="0" distR="0" wp14:anchorId="59FD28A4" wp14:editId="600D13D6">
            <wp:extent cx="1590476" cy="204761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2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36E26" w14:textId="62AA1BD9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9D3D13">
        <w:rPr>
          <w:lang w:val="en-US"/>
        </w:rPr>
        <w:t>getFirst</w:t>
      </w:r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48BE4CDB" w14:textId="4D49F329" w:rsidR="00806454" w:rsidRPr="00806454" w:rsidRDefault="009D3D13" w:rsidP="00E270C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90242D0" wp14:editId="56C9F403">
            <wp:extent cx="1571429" cy="2076190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35D82" w14:textId="6CB74741" w:rsidR="00806454" w:rsidRPr="00806454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 w:rsidR="009D3D13">
        <w:rPr>
          <w:lang w:val="en-US"/>
        </w:rPr>
        <w:t>getSecond</w:t>
      </w:r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44572A9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stdio.h&gt;</w:t>
      </w:r>
    </w:p>
    <w:p w14:paraId="5F0ACBA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math.h&gt;</w:t>
      </w:r>
    </w:p>
    <w:p w14:paraId="3C32F6B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stdlib.h&gt;</w:t>
      </w:r>
    </w:p>
    <w:p w14:paraId="0A2ED34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errno.h&gt;</w:t>
      </w:r>
    </w:p>
    <w:p w14:paraId="416BD84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55104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175F6B7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Вычисляет значение первой функции</w:t>
      </w:r>
    </w:p>
    <w:p w14:paraId="42AB442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3F621FF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utrn Возвращает значение первой функции</w:t>
      </w:r>
    </w:p>
    <w:p w14:paraId="327085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21B75EAD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First(const double x);</w:t>
      </w:r>
    </w:p>
    <w:p w14:paraId="12B7DC0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281CA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383B7F5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Вычисляет значение второй функции</w:t>
      </w:r>
    </w:p>
    <w:p w14:paraId="5D90CE0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173C967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значение второй функции</w:t>
      </w:r>
    </w:p>
    <w:p w14:paraId="0A654EB7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6B8983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Second(const double x);</w:t>
      </w:r>
    </w:p>
    <w:p w14:paraId="1578F2E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0BD8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4D6FD4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Считывает введенное вещественное значение</w:t>
      </w:r>
    </w:p>
    <w:p w14:paraId="5644137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вещественное значение</w:t>
      </w:r>
    </w:p>
    <w:p w14:paraId="0CAAB4C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BE5671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</w:rPr>
        <w:t>double input(void);</w:t>
      </w:r>
    </w:p>
    <w:p w14:paraId="7AB0DDC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6E3928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21C952E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точка входа в программу</w:t>
      </w:r>
    </w:p>
    <w:p w14:paraId="437E17F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5769895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6C5993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int main(void) {</w:t>
      </w:r>
    </w:p>
    <w:p w14:paraId="659343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puts("Enter x value:");</w:t>
      </w:r>
    </w:p>
    <w:p w14:paraId="5D879C2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double x = input();</w:t>
      </w:r>
    </w:p>
    <w:p w14:paraId="367F77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if (x &lt; 2) </w:t>
      </w:r>
    </w:p>
    <w:p w14:paraId="53243E0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306B85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printf("Function equals: %lf", getFirst(x));</w:t>
      </w:r>
    </w:p>
    <w:p w14:paraId="27E2EC3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478DEF2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else</w:t>
      </w:r>
    </w:p>
    <w:p w14:paraId="2B1B67F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5570DB5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printf("Function equals: %lf", getSecond(x));</w:t>
      </w:r>
    </w:p>
    <w:p w14:paraId="659BFD5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C53A15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0;</w:t>
      </w:r>
    </w:p>
    <w:p w14:paraId="1F6073A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52425FC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76059E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First(const double x) {</w:t>
      </w:r>
    </w:p>
    <w:p w14:paraId="26652D1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1.5 * pow(cos(x), 2);</w:t>
      </w:r>
    </w:p>
    <w:p w14:paraId="127F73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3E88163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5C82B4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Second(const double x) {</w:t>
      </w:r>
    </w:p>
    <w:p w14:paraId="6B31BFC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pow(x - 2, 2) + 6;</w:t>
      </w:r>
    </w:p>
    <w:p w14:paraId="6E960AF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0D301E1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0442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input(void) {</w:t>
      </w:r>
    </w:p>
    <w:p w14:paraId="4742A10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double value;</w:t>
      </w:r>
    </w:p>
    <w:p w14:paraId="6228206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int result = scanf_s("%lf", &amp;value);</w:t>
      </w:r>
    </w:p>
    <w:p w14:paraId="386FABE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if (result != 1)</w:t>
      </w:r>
    </w:p>
    <w:p w14:paraId="2F22249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4BE1A7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errno = EIO;</w:t>
      </w:r>
    </w:p>
    <w:p w14:paraId="2AD9C3D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perror("Input error!\n");</w:t>
      </w:r>
    </w:p>
    <w:p w14:paraId="7F3A485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exit(EXIT_FAILURE);</w:t>
      </w:r>
    </w:p>
    <w:p w14:paraId="79F752B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02DB1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value;</w:t>
      </w:r>
    </w:p>
    <w:p w14:paraId="13F655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</w:rPr>
        <w:t>}</w:t>
      </w:r>
    </w:p>
    <w:p w14:paraId="6C4444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61E3F034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5, 6</w:t>
      </w:r>
      <w:r>
        <w:t>).</w:t>
      </w:r>
    </w:p>
    <w:p w14:paraId="12256848" w14:textId="65A20D7D" w:rsidR="003A426D" w:rsidRPr="003A426D" w:rsidRDefault="003A426D" w:rsidP="00D61AA6">
      <w:r>
        <w:rPr>
          <w:noProof/>
        </w:rPr>
        <w:drawing>
          <wp:anchor distT="0" distB="0" distL="114300" distR="114300" simplePos="0" relativeHeight="251672576" behindDoc="0" locked="0" layoutInCell="1" allowOverlap="1" wp14:anchorId="18976944" wp14:editId="46BAB36B">
            <wp:simplePos x="0" y="0"/>
            <wp:positionH relativeFrom="margin">
              <wp:align>center</wp:align>
            </wp:positionH>
            <wp:positionV relativeFrom="paragraph">
              <wp:posOffset>190500</wp:posOffset>
            </wp:positionV>
            <wp:extent cx="4035425" cy="1767840"/>
            <wp:effectExtent l="0" t="0" r="3175" b="381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A426D">
        <w:rPr>
          <w:noProof/>
        </w:rPr>
        <w:t xml:space="preserve"> </w:t>
      </w:r>
    </w:p>
    <w:p w14:paraId="474FAB4D" w14:textId="121F7A32" w:rsidR="00D61AA6" w:rsidRPr="002A3493" w:rsidRDefault="00D61AA6" w:rsidP="00D61AA6">
      <w:pPr>
        <w:keepNext/>
        <w:ind w:firstLine="0"/>
      </w:pPr>
    </w:p>
    <w:p w14:paraId="566B8FD9" w14:textId="3AD685AD" w:rsidR="00D61AA6" w:rsidRPr="003A426D" w:rsidRDefault="003A426D" w:rsidP="00B0339F">
      <w:pPr>
        <w:pStyle w:val="a8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6FF5E1F2" wp14:editId="0F1141BD">
            <wp:simplePos x="0" y="0"/>
            <wp:positionH relativeFrom="margin">
              <wp:align>center</wp:align>
            </wp:positionH>
            <wp:positionV relativeFrom="paragraph">
              <wp:posOffset>345440</wp:posOffset>
            </wp:positionV>
            <wp:extent cx="4551045" cy="1036320"/>
            <wp:effectExtent l="0" t="0" r="1905" b="0"/>
            <wp:wrapTopAndBottom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1045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A3493">
        <w:t xml:space="preserve">Рисунок </w:t>
      </w:r>
      <w:r>
        <w:t>5</w:t>
      </w:r>
      <w:r w:rsidR="002A3493">
        <w:t xml:space="preserve"> – Результаты выполнения программы</w:t>
      </w:r>
      <w:r>
        <w:t xml:space="preserve"> при вводе значения меньше 2</w:t>
      </w:r>
    </w:p>
    <w:p w14:paraId="4DC1CBFC" w14:textId="4972BABF" w:rsidR="003A426D" w:rsidRDefault="003A426D" w:rsidP="003A426D">
      <w:r>
        <w:t>Рисунок 6 – Результаты выполнения программы при вводе значения выше 2</w:t>
      </w:r>
    </w:p>
    <w:p w14:paraId="5172FEDD" w14:textId="350EF75B" w:rsidR="00B0339F" w:rsidRDefault="00B0339F" w:rsidP="00B0339F">
      <w:pPr>
        <w:jc w:val="center"/>
      </w:pPr>
      <w:r>
        <w:rPr>
          <w:noProof/>
        </w:rPr>
        <w:drawing>
          <wp:inline distT="0" distB="0" distL="0" distR="0" wp14:anchorId="2DC55755" wp14:editId="7A71194D">
            <wp:extent cx="2923952" cy="1257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30934" cy="1260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9575275" w:rsidR="00B0339F" w:rsidRPr="00B0339F" w:rsidRDefault="00B0339F" w:rsidP="00B0339F">
      <w:pPr>
        <w:jc w:val="center"/>
      </w:pPr>
      <w:r>
        <w:t>Рисунок 7 – Результаты выполнения программы если введенное число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E565F34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B0339F">
        <w:t>8</w:t>
      </w:r>
      <w:r w:rsidR="00B83F31" w:rsidRPr="00B83F31">
        <w:t xml:space="preserve">, </w:t>
      </w:r>
      <w:r w:rsidR="00B0339F">
        <w:t>9</w:t>
      </w:r>
      <w:r>
        <w:t>).</w:t>
      </w:r>
    </w:p>
    <w:p w14:paraId="53C7CD05" w14:textId="059E47E3" w:rsidR="006E4A6C" w:rsidRPr="00AD16EA" w:rsidRDefault="003A426D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8939C78" wp14:editId="24832610">
            <wp:extent cx="2923809" cy="159047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23809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6508CFBD" w:rsidR="00D61AA6" w:rsidRPr="00AD16EA" w:rsidRDefault="00AD16EA" w:rsidP="00B0339F">
      <w:pPr>
        <w:pStyle w:val="a8"/>
      </w:pPr>
      <w:bookmarkStart w:id="2" w:name="_Ref150423152"/>
      <w:r>
        <w:rPr>
          <w:noProof/>
        </w:rPr>
        <w:drawing>
          <wp:anchor distT="0" distB="0" distL="114300" distR="114300" simplePos="0" relativeHeight="251673600" behindDoc="0" locked="0" layoutInCell="1" allowOverlap="1" wp14:anchorId="50F5F2B4" wp14:editId="5F3F069F">
            <wp:simplePos x="0" y="0"/>
            <wp:positionH relativeFrom="column">
              <wp:posOffset>1564413</wp:posOffset>
            </wp:positionH>
            <wp:positionV relativeFrom="paragraph">
              <wp:posOffset>274140</wp:posOffset>
            </wp:positionV>
            <wp:extent cx="2866390" cy="1570990"/>
            <wp:effectExtent l="0" t="0" r="0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639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2"/>
      <w:r w:rsidR="00B0339F">
        <w:t>8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>
        <w:t xml:space="preserve">при </w:t>
      </w:r>
      <w:r>
        <w:rPr>
          <w:lang w:val="en-US"/>
        </w:rPr>
        <w:t>x</w:t>
      </w:r>
      <w:r w:rsidRPr="00AD16EA">
        <w:t xml:space="preserve"> &lt; 2</w:t>
      </w:r>
    </w:p>
    <w:p w14:paraId="6FD38F21" w14:textId="4D73529F" w:rsidR="00B83F31" w:rsidRPr="0092589F" w:rsidRDefault="00B83F31" w:rsidP="00B83F31"/>
    <w:p w14:paraId="301CB32E" w14:textId="45C1DAC7" w:rsidR="006E4A6C" w:rsidRPr="00AD16EA" w:rsidRDefault="00B83F31" w:rsidP="006E4A6C">
      <w:pPr>
        <w:keepNext/>
        <w:ind w:firstLine="0"/>
        <w:jc w:val="center"/>
      </w:pPr>
      <w:r>
        <w:t xml:space="preserve">Рисунок </w:t>
      </w:r>
      <w:r w:rsidR="00B0339F">
        <w:t>9</w:t>
      </w:r>
      <w:r>
        <w:t xml:space="preserve"> – Результат расчет</w:t>
      </w:r>
      <w:r w:rsidR="00AD16EA">
        <w:t>а</w:t>
      </w:r>
      <w:r>
        <w:t xml:space="preserve"> функции </w:t>
      </w:r>
      <w:r w:rsidR="00AD16EA">
        <w:t xml:space="preserve">при </w:t>
      </w:r>
      <w:r w:rsidR="00AD16EA">
        <w:rPr>
          <w:lang w:val="en-US"/>
        </w:rPr>
        <w:t>x</w:t>
      </w:r>
      <w:r w:rsidR="00AD16EA" w:rsidRPr="00AD16EA">
        <w:t xml:space="preserve"> &gt;= 2</w:t>
      </w:r>
    </w:p>
    <w:p w14:paraId="61687875" w14:textId="7DED6715" w:rsidR="00D61AA6" w:rsidRDefault="00AD16EA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5051C5AD" wp14:editId="03C310E5">
            <wp:simplePos x="0" y="0"/>
            <wp:positionH relativeFrom="column">
              <wp:posOffset>-88432</wp:posOffset>
            </wp:positionH>
            <wp:positionV relativeFrom="paragraph">
              <wp:posOffset>850265</wp:posOffset>
            </wp:positionV>
            <wp:extent cx="5940425" cy="1397000"/>
            <wp:effectExtent l="0" t="0" r="3175" b="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B7C17"/>
    <w:rsid w:val="002204BD"/>
    <w:rsid w:val="002A3493"/>
    <w:rsid w:val="002C51A0"/>
    <w:rsid w:val="002F47C4"/>
    <w:rsid w:val="00391672"/>
    <w:rsid w:val="003A426D"/>
    <w:rsid w:val="003F1689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281F"/>
    <w:rsid w:val="009D3D13"/>
    <w:rsid w:val="00A874E2"/>
    <w:rsid w:val="00AD16EA"/>
    <w:rsid w:val="00AF212C"/>
    <w:rsid w:val="00B0339F"/>
    <w:rsid w:val="00B5754F"/>
    <w:rsid w:val="00B83F31"/>
    <w:rsid w:val="00BF016C"/>
    <w:rsid w:val="00BF1825"/>
    <w:rsid w:val="00C71F8C"/>
    <w:rsid w:val="00CD1144"/>
    <w:rsid w:val="00CD4CF5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0</Pages>
  <Words>480</Words>
  <Characters>274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5</cp:revision>
  <dcterms:created xsi:type="dcterms:W3CDTF">2024-11-18T09:54:00Z</dcterms:created>
  <dcterms:modified xsi:type="dcterms:W3CDTF">2024-12-02T14:37:00Z</dcterms:modified>
</cp:coreProperties>
</file>